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结构</w:t>
      </w:r>
    </w:p>
    <w:p>
      <w:pPr>
        <w:numPr>
          <w:ilvl w:val="0"/>
          <w:numId w:val="0"/>
        </w:numPr>
        <w:jc w:val="center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object>
          <v:shape id="_x0000_i1025" o:spt="75" type="#_x0000_t75" style="height:115.6pt;width:278.4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主机和各个驱动板之间通讯采用分时轮询方式。每个驱动板轮询时间100ms，一个周期最长时间100*30=3s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主机查询命令，作为从机的心跳命令，从机超过5s钟没有收到命令，主动关机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讯格式</w: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控制驱动板开关状态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指令方向：主机——》从机</w:t>
      </w:r>
    </w:p>
    <w:tbl>
      <w:tblPr>
        <w:tblStyle w:val="6"/>
        <w:tblW w:w="75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322"/>
        <w:gridCol w:w="13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1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2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3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4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5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header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num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type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0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onoff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Checksum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Header：帧头，0xA5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Num：驱动板号，1~30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Type：类型，1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Onoff：开关状态，1：开，0：关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Checksum：校验和，Checksum=（字节1+字节2+字节3+字节4+字节5</w:t>
      </w:r>
      <w:bookmarkStart w:id="0" w:name="_GoBack"/>
      <w:bookmarkEnd w:id="0"/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）&amp;0xFF</w: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驱动板开关状态返回应答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指令方向：从机——》主机</w:t>
      </w:r>
    </w:p>
    <w:tbl>
      <w:tblPr>
        <w:tblStyle w:val="6"/>
        <w:tblW w:w="619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1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2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3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4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header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num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type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onoff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Checksum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Header：帧头，0xA6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Num：驱动板号，1~30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Type：类型，1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Onoff：开关状态，1：开，0：关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Checksum：校验和，Checksum=（字节1+字节2+字节3+字节4）&amp;0xFF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vertAlign w:val="baseline"/>
          <w:lang w:val="en-US" w:eastAsia="zh-CN"/>
        </w:rPr>
        <w:t>注：主机收到应答，说明下发命令成功，无应答需要重发。</w:t>
      </w:r>
    </w:p>
    <w:p>
      <w:pPr>
        <w:pStyle w:val="3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控制驱动板设定张力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指令方向：主机——》从机</w:t>
      </w:r>
    </w:p>
    <w:tbl>
      <w:tblPr>
        <w:tblStyle w:val="6"/>
        <w:tblW w:w="75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322"/>
        <w:gridCol w:w="13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1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2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3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4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5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header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num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type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Weight_H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Weight_L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Checksum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Header：帧头，0xA5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Num：驱动板号，1~30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Type：类型，2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Weight：设置重量，单位g，Weight=Weight_H*256+Weight_L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Checksum：校验和，Checksum=（字节1+字节2+字节3+字节4+字节5）&amp;0xFF</w: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驱动板设定张力应答</w:t>
      </w:r>
    </w:p>
    <w:p>
      <w:pPr>
        <w:numPr>
          <w:ilvl w:val="0"/>
          <w:numId w:val="0"/>
        </w:numPr>
        <w:jc w:val="left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指令方向：从机——》主机</w:t>
      </w:r>
    </w:p>
    <w:tbl>
      <w:tblPr>
        <w:tblStyle w:val="6"/>
        <w:tblW w:w="75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322"/>
        <w:gridCol w:w="13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1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2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3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4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5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header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num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type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Weight_H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Weight_L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Checksum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Header：帧头，0xA6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Num：驱动板号，1~30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Type：类型，2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Weight：设置重量，单位g，Weight=Weight_H*256+Weight_L</w:t>
      </w:r>
    </w:p>
    <w:p>
      <w:pPr>
        <w:numPr>
          <w:ilvl w:val="0"/>
          <w:numId w:val="0"/>
        </w:numPr>
        <w:ind w:leftChars="0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Checksum：校验和，Checksum=（字节1+字节2+字节3+字节4+字节5）&amp;0xFF</w:t>
      </w:r>
    </w:p>
    <w:p>
      <w:pPr>
        <w:pStyle w:val="3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查询各驱动板张力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指令方向：主机——》从机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主机轮询每个驱动板张力值，驱动板收到相应的查询命令后，返回当前的张力值到主机。</w:t>
      </w:r>
    </w:p>
    <w:tbl>
      <w:tblPr>
        <w:tblStyle w:val="6"/>
        <w:tblW w:w="75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322"/>
        <w:gridCol w:w="13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1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2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3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4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5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header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num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type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reverse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reverse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Checksum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Header：帧头，0xA5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Num：驱动板号，1~30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Type：类型，3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Reverse：0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Checksum：校验和，Checksum=（字节1+字节2+字节3+字节4+字节5）&amp;0xFF</w: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驱动板张力返回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指令方向：主机——》从机</w:t>
      </w:r>
    </w:p>
    <w:tbl>
      <w:tblPr>
        <w:tblStyle w:val="6"/>
        <w:tblW w:w="75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322"/>
        <w:gridCol w:w="13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1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2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3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4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5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header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num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type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Weight_H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Weight_L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Checksum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Header：帧头，0xA6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Num：驱动板号，1~30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Type：类型，3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Weight：重量，单位g，Weight=Weight_H*256+Weight_L</w:t>
      </w:r>
    </w:p>
    <w:p>
      <w:pPr>
        <w:numPr>
          <w:ilvl w:val="0"/>
          <w:numId w:val="0"/>
        </w:numPr>
        <w:ind w:leftChars="0"/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Checksum：校验和，Checksum=（字节1+字节2+字节3+字节4+字节5）&amp;0xFF</w:t>
      </w: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/停止命令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指令方向：主机——》从机</w:t>
      </w:r>
    </w:p>
    <w:tbl>
      <w:tblPr>
        <w:tblStyle w:val="6"/>
        <w:tblW w:w="75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322"/>
        <w:gridCol w:w="13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1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2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3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4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5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header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num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type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0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state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Checksum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Header：帧头，0xA5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Num：驱动板号，0xFF，广播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Type：类型，4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state：1启动0停止</w:t>
      </w:r>
    </w:p>
    <w:p>
      <w:pPr>
        <w:numPr>
          <w:ilvl w:val="0"/>
          <w:numId w:val="0"/>
        </w:numPr>
        <w:ind w:leftChars="0"/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Checksum：校验和，Checksum=（字节1+字节2+字节3+字节4+字节5）&amp;0xFF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启动/停止命令返回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指令方向：从机——》主机</w:t>
      </w:r>
    </w:p>
    <w:tbl>
      <w:tblPr>
        <w:tblStyle w:val="6"/>
        <w:tblW w:w="75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7"/>
        <w:gridCol w:w="1217"/>
        <w:gridCol w:w="1217"/>
        <w:gridCol w:w="1217"/>
        <w:gridCol w:w="1322"/>
        <w:gridCol w:w="13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1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2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3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4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5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字节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header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num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type</w:t>
            </w:r>
          </w:p>
        </w:tc>
        <w:tc>
          <w:tcPr>
            <w:tcW w:w="121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0</w:t>
            </w:r>
          </w:p>
        </w:tc>
        <w:tc>
          <w:tcPr>
            <w:tcW w:w="1322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state</w:t>
            </w:r>
          </w:p>
        </w:tc>
        <w:tc>
          <w:tcPr>
            <w:tcW w:w="13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vertAlign w:val="baseline"/>
                <w:lang w:val="en-US" w:eastAsia="zh-CN"/>
              </w:rPr>
              <w:t>Checksum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Header：帧头，0xA6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Num：驱动板号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Type：类型，4</w:t>
      </w:r>
    </w:p>
    <w:p>
      <w:pPr>
        <w:numPr>
          <w:ilvl w:val="0"/>
          <w:numId w:val="0"/>
        </w:numPr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state：1启动0停止</w:t>
      </w:r>
    </w:p>
    <w:p>
      <w:pPr>
        <w:numPr>
          <w:ilvl w:val="0"/>
          <w:numId w:val="0"/>
        </w:numPr>
        <w:ind w:leftChars="0"/>
        <w:jc w:val="left"/>
        <w:rPr>
          <w:rFonts w:hint="eastAsia" w:ascii="微软雅黑" w:hAnsi="微软雅黑" w:eastAsia="微软雅黑" w:cs="微软雅黑"/>
          <w:vertAlign w:val="baseline"/>
          <w:lang w:val="en-US" w:eastAsia="zh-CN"/>
        </w:rPr>
      </w:pPr>
      <w:r>
        <w:rPr>
          <w:rFonts w:hint="eastAsia" w:ascii="微软雅黑" w:hAnsi="微软雅黑" w:eastAsia="微软雅黑" w:cs="微软雅黑"/>
          <w:vertAlign w:val="baseline"/>
          <w:lang w:val="en-US" w:eastAsia="zh-CN"/>
        </w:rPr>
        <w:t>Checksum：校验和，Checksum=（字节1+字节2+字节3+字节4+字节5）&amp;0xFF</w:t>
      </w: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83A464"/>
    <w:multiLevelType w:val="singleLevel"/>
    <w:tmpl w:val="9483A464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1B6077D"/>
    <w:multiLevelType w:val="singleLevel"/>
    <w:tmpl w:val="F1B6077D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9963E0"/>
    <w:rsid w:val="01A8582B"/>
    <w:rsid w:val="02AE07BA"/>
    <w:rsid w:val="050C3A80"/>
    <w:rsid w:val="074A2CD9"/>
    <w:rsid w:val="08A94325"/>
    <w:rsid w:val="0AEA41E9"/>
    <w:rsid w:val="0CC60E5B"/>
    <w:rsid w:val="14A37939"/>
    <w:rsid w:val="14EC2C01"/>
    <w:rsid w:val="16AB19C0"/>
    <w:rsid w:val="16CA702B"/>
    <w:rsid w:val="1C1B1163"/>
    <w:rsid w:val="1DBB62BE"/>
    <w:rsid w:val="1E0328C7"/>
    <w:rsid w:val="1E177342"/>
    <w:rsid w:val="23AD2CCD"/>
    <w:rsid w:val="26A648CE"/>
    <w:rsid w:val="28F22CA9"/>
    <w:rsid w:val="2A2D53E1"/>
    <w:rsid w:val="2DCB3BD0"/>
    <w:rsid w:val="2FA9648E"/>
    <w:rsid w:val="30314538"/>
    <w:rsid w:val="37A21534"/>
    <w:rsid w:val="38026B4D"/>
    <w:rsid w:val="3B506EE9"/>
    <w:rsid w:val="3CC4195A"/>
    <w:rsid w:val="452A05D0"/>
    <w:rsid w:val="46877BAC"/>
    <w:rsid w:val="478144AD"/>
    <w:rsid w:val="47CE28BE"/>
    <w:rsid w:val="48613FC1"/>
    <w:rsid w:val="4E1E089B"/>
    <w:rsid w:val="510F3442"/>
    <w:rsid w:val="563D3474"/>
    <w:rsid w:val="5F740644"/>
    <w:rsid w:val="60CB0521"/>
    <w:rsid w:val="636936A8"/>
    <w:rsid w:val="66496097"/>
    <w:rsid w:val="672D4F87"/>
    <w:rsid w:val="69217A35"/>
    <w:rsid w:val="6A8B38E4"/>
    <w:rsid w:val="6AC03619"/>
    <w:rsid w:val="6D443BD2"/>
    <w:rsid w:val="6DF4188E"/>
    <w:rsid w:val="6EDF5C48"/>
    <w:rsid w:val="730F6D80"/>
    <w:rsid w:val="750E1A73"/>
    <w:rsid w:val="75480BE8"/>
    <w:rsid w:val="78691169"/>
    <w:rsid w:val="7B185E5D"/>
    <w:rsid w:val="7BD51370"/>
    <w:rsid w:val="7DFC422A"/>
    <w:rsid w:val="7ED945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120" w:beforeLines="0" w:beforeAutospacing="0" w:after="120" w:afterLines="0" w:afterAutospacing="0" w:line="240" w:lineRule="auto"/>
      <w:outlineLvl w:val="0"/>
    </w:pPr>
    <w:rPr>
      <w:rFonts w:eastAsia="微软雅黑" w:asciiTheme="minorAscii" w:hAnsiTheme="minorAscii"/>
      <w:b/>
      <w:kern w:val="44"/>
      <w:sz w:val="30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120" w:beforeLines="0" w:beforeAutospacing="0" w:after="120" w:afterLines="0" w:afterAutospacing="0" w:line="240" w:lineRule="auto"/>
      <w:outlineLvl w:val="1"/>
    </w:pPr>
    <w:rPr>
      <w:rFonts w:ascii="Arial" w:hAnsi="Arial" w:eastAsia="微软雅黑"/>
      <w:b/>
      <w:sz w:val="28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79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do</dc:creator>
  <cp:lastModifiedBy>do</cp:lastModifiedBy>
  <dcterms:modified xsi:type="dcterms:W3CDTF">2018-11-09T08:54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32</vt:lpwstr>
  </property>
</Properties>
</file>